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5F1B8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5F1B8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5F1B8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5F1B8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5F1B8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5F1B8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5F1B8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5F1B8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5F1B8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5F1B8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5607511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pt" o:ole="">
            <v:imagedata r:id="rId12" o:title=""/>
          </v:shape>
          <o:OLEObject Type="Embed" ProgID="Visio.Drawing.11" ShapeID="_x0000_i1025" DrawAspect="Content" ObjectID="_1686682261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8" w:name="_Toc27224"/>
      <w:bookmarkStart w:id="9" w:name="_Toc65607514"/>
      <w:r w:rsidRPr="00A33F61">
        <w:rPr>
          <w:rFonts w:ascii="宋体" w:hAnsi="宋体" w:cs="宋体" w:hint="eastAsia"/>
          <w:sz w:val="24"/>
        </w:rPr>
        <w:t>设备标识</w:t>
      </w:r>
      <w:bookmarkEnd w:id="8"/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6132D4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6132D4">
        <w:rPr>
          <w:rFonts w:ascii="宋体" w:hAnsi="宋体" w:cs="宋体" w:hint="eastAsia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57B528CD" w14:textId="77777777" w:rsidR="00156D8F" w:rsidRPr="00156D8F" w:rsidRDefault="00156D8F" w:rsidP="005C2402">
      <w:pPr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0032"/>
      <w:bookmarkStart w:id="11" w:name="_Toc65607515"/>
      <w:r w:rsidRPr="00953DD3">
        <w:rPr>
          <w:rFonts w:ascii="宋体" w:hAnsi="宋体" w:cs="宋体" w:hint="eastAsia"/>
          <w:sz w:val="24"/>
        </w:rPr>
        <w:t>源选择</w:t>
      </w:r>
      <w:bookmarkEnd w:id="10"/>
      <w:bookmarkEnd w:id="11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bookmarkStart w:id="13" w:name="_Toc65607516"/>
      <w:r w:rsidRPr="00953DD3">
        <w:rPr>
          <w:rFonts w:ascii="宋体" w:hAnsi="宋体" w:cs="宋体" w:hint="eastAsia"/>
          <w:sz w:val="24"/>
        </w:rPr>
        <w:t>源量程</w:t>
      </w:r>
      <w:bookmarkEnd w:id="12"/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bookmarkStart w:id="15" w:name="_Toc65607517"/>
      <w:r w:rsidRPr="00953DD3">
        <w:rPr>
          <w:rFonts w:ascii="宋体" w:hAnsi="宋体" w:cs="宋体" w:hint="eastAsia"/>
          <w:sz w:val="24"/>
        </w:rPr>
        <w:t>源值</w:t>
      </w:r>
      <w:bookmarkEnd w:id="14"/>
      <w:bookmarkEnd w:id="15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6547"/>
      <w:bookmarkStart w:id="17" w:name="_Toc65607519"/>
      <w:r w:rsidRPr="001541C4">
        <w:rPr>
          <w:rFonts w:ascii="宋体" w:hAnsi="宋体" w:cs="宋体" w:hint="eastAsia"/>
          <w:sz w:val="24"/>
        </w:rPr>
        <w:t>限值</w:t>
      </w:r>
      <w:bookmarkEnd w:id="16"/>
      <w:bookmarkEnd w:id="17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5629"/>
      <w:bookmarkStart w:id="19" w:name="_Toc65607527"/>
      <w:r w:rsidRPr="00BB49E2">
        <w:rPr>
          <w:rFonts w:ascii="宋体" w:hAnsi="宋体" w:cs="宋体" w:hint="eastAsia"/>
          <w:sz w:val="24"/>
        </w:rPr>
        <w:t>设置扫描模式</w:t>
      </w:r>
      <w:bookmarkEnd w:id="18"/>
      <w:bookmarkEnd w:id="19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02E76CE3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118"/>
      <w:bookmarkStart w:id="21" w:name="_Toc65607528"/>
      <w:r w:rsidRPr="00BB49E2">
        <w:rPr>
          <w:rFonts w:ascii="宋体" w:hAnsi="宋体" w:cs="宋体" w:hint="eastAsia"/>
          <w:sz w:val="24"/>
        </w:rPr>
        <w:t>设置扫描起点值</w:t>
      </w:r>
      <w:bookmarkEnd w:id="20"/>
      <w:bookmarkEnd w:id="21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23568"/>
      <w:bookmarkStart w:id="23" w:name="_Toc65607529"/>
      <w:r w:rsidRPr="00051FB9">
        <w:rPr>
          <w:rFonts w:ascii="宋体" w:hAnsi="宋体" w:cs="宋体" w:hint="eastAsia"/>
          <w:sz w:val="24"/>
        </w:rPr>
        <w:t>设置扫描终点值</w:t>
      </w:r>
      <w:bookmarkEnd w:id="22"/>
      <w:bookmarkEnd w:id="23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77258536" w14:textId="77777777" w:rsidR="002833AE" w:rsidRPr="002833AE" w:rsidRDefault="002833AE" w:rsidP="007F1EE9">
      <w:pPr>
        <w:rPr>
          <w:rFonts w:ascii="宋体" w:hAnsi="宋体" w:cs="宋体"/>
          <w:sz w:val="24"/>
        </w:rPr>
      </w:pPr>
    </w:p>
    <w:p w14:paraId="35B04FF6" w14:textId="77777777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10334"/>
      <w:bookmarkStart w:id="25" w:name="_Toc65607530"/>
      <w:r w:rsidRPr="003B2C7E">
        <w:rPr>
          <w:rFonts w:ascii="宋体" w:hAnsi="宋体" w:cs="宋体" w:hint="eastAsia"/>
          <w:sz w:val="24"/>
        </w:rPr>
        <w:t>设置扫描点数</w:t>
      </w:r>
      <w:bookmarkEnd w:id="24"/>
      <w:bookmarkEnd w:id="25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421073A6" w14:textId="1576FDC6" w:rsidR="009279FB" w:rsidRPr="00FA1325" w:rsidRDefault="00A94FA8" w:rsidP="00BB49E2">
      <w:pPr>
        <w:ind w:firstLine="435"/>
        <w:rPr>
          <w:rFonts w:ascii="宋体" w:hAnsi="宋体" w:cs="宋体"/>
          <w:b/>
          <w:color w:val="FF0000"/>
          <w:sz w:val="24"/>
        </w:rPr>
      </w:pPr>
      <w:r w:rsidRPr="00FA1325">
        <w:rPr>
          <w:rFonts w:ascii="宋体" w:hAnsi="宋体" w:cs="宋体"/>
          <w:b/>
          <w:color w:val="FF0000"/>
          <w:sz w:val="24"/>
        </w:rPr>
        <w:t>备注</w:t>
      </w:r>
      <w:r w:rsidRPr="00FA1325">
        <w:rPr>
          <w:rFonts w:ascii="宋体" w:hAnsi="宋体" w:cs="宋体" w:hint="eastAsia"/>
          <w:b/>
          <w:color w:val="FF0000"/>
          <w:sz w:val="24"/>
        </w:rPr>
        <w:t>：</w:t>
      </w:r>
      <w:r w:rsidRPr="00FA1325">
        <w:rPr>
          <w:rFonts w:ascii="宋体" w:hAnsi="宋体" w:cs="宋体"/>
          <w:b/>
          <w:color w:val="FF0000"/>
          <w:sz w:val="24"/>
        </w:rPr>
        <w:t>扫描点数最大为</w:t>
      </w:r>
      <w:r w:rsidRPr="00FA1325">
        <w:rPr>
          <w:rFonts w:ascii="宋体" w:hAnsi="宋体" w:cs="宋体" w:hint="eastAsia"/>
          <w:b/>
          <w:color w:val="FF0000"/>
          <w:sz w:val="24"/>
        </w:rPr>
        <w:t>2000，脉冲模式下：脉冲个数*采样点数*扫描点数不能大于2000</w:t>
      </w:r>
    </w:p>
    <w:p w14:paraId="10F24B08" w14:textId="77777777" w:rsidR="00A94FA8" w:rsidRDefault="00A94FA8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4852"/>
      <w:bookmarkStart w:id="27" w:name="_Toc65607531"/>
      <w:r w:rsidRPr="009279FB">
        <w:rPr>
          <w:rFonts w:ascii="宋体" w:hAnsi="宋体" w:cs="宋体" w:hint="eastAsia"/>
          <w:sz w:val="24"/>
        </w:rPr>
        <w:t>自定义扫描参数</w:t>
      </w:r>
      <w:bookmarkEnd w:id="26"/>
      <w:bookmarkEnd w:id="27"/>
    </w:p>
    <w:p w14:paraId="35B4949C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6BB5ED46" w14:textId="108FF51E" w:rsidR="00BB49E2" w:rsidRDefault="00BB49E2" w:rsidP="00BB49E2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  <w:r w:rsidR="00035CE2">
        <w:rPr>
          <w:rFonts w:ascii="宋体" w:hAnsi="宋体" w:cs="宋体" w:hint="eastAsia"/>
          <w:sz w:val="24"/>
        </w:rPr>
        <w:t>或PULS</w:t>
      </w:r>
    </w:p>
    <w:p w14:paraId="7DBB46ED" w14:textId="0D139EF6" w:rsidR="00035CE2" w:rsidRDefault="00035CE2" w:rsidP="00BB49E2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VOLT:表示直流电压源扫描</w:t>
      </w:r>
    </w:p>
    <w:p w14:paraId="44C5FD10" w14:textId="5D70EF27" w:rsidR="00035CE2" w:rsidRDefault="00035CE2" w:rsidP="00BB49E2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CURR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直流电流源扫描</w:t>
      </w:r>
    </w:p>
    <w:p w14:paraId="1E197B66" w14:textId="76CD8D62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脉冲扫描</w:t>
      </w:r>
      <w:r w:rsidR="004969FF">
        <w:rPr>
          <w:rFonts w:ascii="宋体" w:hAnsi="宋体" w:cs="宋体" w:hint="eastAsia"/>
          <w:sz w:val="24"/>
        </w:rPr>
        <w:t>，</w:t>
      </w:r>
      <w:r w:rsidR="00BC5A3F">
        <w:rPr>
          <w:rFonts w:ascii="宋体" w:hAnsi="宋体" w:cs="宋体" w:hint="eastAsia"/>
          <w:sz w:val="24"/>
        </w:rPr>
        <w:t>扫描</w:t>
      </w:r>
      <w:bookmarkStart w:id="28" w:name="_GoBack"/>
      <w:bookmarkEnd w:id="28"/>
      <w:r w:rsidR="004969FF">
        <w:rPr>
          <w:rFonts w:ascii="宋体" w:hAnsi="宋体" w:cs="宋体" w:hint="eastAsia"/>
          <w:sz w:val="24"/>
        </w:rPr>
        <w:t>源类型需使用:SOUR:FUNC指令设置</w:t>
      </w:r>
    </w:p>
    <w:p w14:paraId="3D5C9702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</w:t>
      </w:r>
      <w:proofErr w:type="gramStart"/>
      <w:r>
        <w:rPr>
          <w:rFonts w:ascii="宋体" w:hAnsi="宋体" w:cs="宋体"/>
          <w:sz w:val="24"/>
        </w:rPr>
        <w:t>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</w:t>
      </w:r>
      <w:r>
        <w:rPr>
          <w:rFonts w:ascii="宋体" w:hAnsi="宋体" w:cs="宋体" w:hint="eastAsia"/>
          <w:sz w:val="24"/>
        </w:rPr>
        <w:lastRenderedPageBreak/>
        <w:t>位A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65607532"/>
      <w:r w:rsidRPr="00111EE8">
        <w:rPr>
          <w:rFonts w:ascii="宋体" w:hAnsi="宋体" w:cs="宋体" w:hint="eastAsia"/>
          <w:sz w:val="24"/>
        </w:rPr>
        <w:t>追加设置自定义扫描参数</w:t>
      </w:r>
      <w:bookmarkEnd w:id="29"/>
    </w:p>
    <w:p w14:paraId="2EAE4DC8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FEAABCC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18CDAF84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5607533"/>
      <w:r w:rsidRPr="00826544">
        <w:rPr>
          <w:rFonts w:ascii="宋体" w:hAnsi="宋体" w:cs="宋体" w:hint="eastAsia"/>
          <w:sz w:val="24"/>
        </w:rPr>
        <w:t>超限停止开关设置</w:t>
      </w:r>
      <w:bookmarkEnd w:id="30"/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5607538"/>
      <w:r w:rsidRPr="00241154">
        <w:rPr>
          <w:rFonts w:ascii="宋体" w:hAnsi="宋体" w:cs="宋体" w:hint="eastAsia"/>
          <w:sz w:val="24"/>
        </w:rPr>
        <w:t>获取源类型</w:t>
      </w:r>
      <w:bookmarkEnd w:id="31"/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5607540"/>
      <w:r w:rsidRPr="00D862F0">
        <w:rPr>
          <w:rFonts w:ascii="宋体" w:hAnsi="宋体" w:cs="宋体" w:hint="eastAsia"/>
          <w:sz w:val="24"/>
        </w:rPr>
        <w:t>设置源自动量程</w:t>
      </w:r>
      <w:bookmarkEnd w:id="32"/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5607542"/>
      <w:r w:rsidRPr="00FA1911">
        <w:rPr>
          <w:rFonts w:ascii="宋体" w:hAnsi="宋体" w:cs="宋体" w:hint="eastAsia"/>
          <w:sz w:val="24"/>
        </w:rPr>
        <w:t>源自动量程请求</w:t>
      </w:r>
      <w:bookmarkEnd w:id="33"/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4" w:name="_Toc65607544"/>
      <w:r w:rsidRPr="00166ABE">
        <w:rPr>
          <w:rFonts w:ascii="宋体" w:hAnsi="宋体" w:cs="宋体" w:hint="eastAsia"/>
          <w:sz w:val="24"/>
        </w:rPr>
        <w:t>源量程值请求</w:t>
      </w:r>
      <w:bookmarkEnd w:id="34"/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38391D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38391D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38391D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</w:t>
      </w:r>
      <w:r w:rsidR="00CC13DF" w:rsidRPr="0038391D">
        <w:rPr>
          <w:rFonts w:ascii="宋体" w:hAnsi="宋体" w:cs="宋体" w:hint="eastAsia"/>
          <w:color w:val="FF0000"/>
          <w:sz w:val="24"/>
        </w:rPr>
        <w:t>/请求</w:t>
      </w:r>
      <w:r w:rsidRPr="0038391D">
        <w:rPr>
          <w:rFonts w:ascii="宋体" w:hAnsi="宋体" w:cs="宋体" w:hint="eastAsia"/>
          <w:color w:val="FF0000"/>
          <w:sz w:val="24"/>
        </w:rPr>
        <w:t>脉冲延时时间</w:t>
      </w:r>
    </w:p>
    <w:p w14:paraId="5D356C72" w14:textId="6BD567B0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DEL %1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58E342B" w14:textId="60B4831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延时时间，单位</w:t>
      </w:r>
      <w:r w:rsidR="00C6333A">
        <w:rPr>
          <w:rFonts w:ascii="宋体" w:hAnsi="宋体" w:cs="宋体" w:hint="eastAsia"/>
          <w:sz w:val="24"/>
        </w:rPr>
        <w:t>:n</w:t>
      </w:r>
      <w:r>
        <w:rPr>
          <w:rFonts w:ascii="宋体" w:hAnsi="宋体" w:cs="宋体" w:hint="eastAsia"/>
          <w:sz w:val="24"/>
        </w:rPr>
        <w:t>s</w:t>
      </w:r>
      <w:r w:rsidR="001C31CA">
        <w:rPr>
          <w:rFonts w:ascii="宋体" w:hAnsi="宋体" w:cs="宋体" w:hint="eastAsia"/>
          <w:sz w:val="24"/>
        </w:rPr>
        <w:t>，取值为：</w:t>
      </w:r>
    </w:p>
    <w:p w14:paraId="5E565B49" w14:textId="72A01CB3" w:rsidR="001933A3" w:rsidRP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延时时间指源输出到脉冲峰值达到的时间</w:t>
      </w:r>
    </w:p>
    <w:p w14:paraId="751BBB9F" w14:textId="77777777" w:rsidR="001933A3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38391D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38391D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4982CBF3" w14:textId="1CB33277" w:rsidR="007F631E" w:rsidRDefault="00204AE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周期必须大于脉冲宽度</w:t>
      </w:r>
    </w:p>
    <w:p w14:paraId="722992C6" w14:textId="1F487C03" w:rsidR="000A028E" w:rsidRPr="0038391D" w:rsidRDefault="000A028E" w:rsidP="000A02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</w:t>
      </w:r>
      <w:r>
        <w:rPr>
          <w:rFonts w:ascii="宋体" w:hAnsi="宋体" w:cs="宋体" w:hint="eastAsia"/>
          <w:color w:val="FF0000"/>
          <w:sz w:val="24"/>
        </w:rPr>
        <w:t>采样点</w:t>
      </w:r>
    </w:p>
    <w:p w14:paraId="3FF0B41C" w14:textId="3C3B874F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 xml:space="preserve"> %1\n</w:t>
      </w:r>
    </w:p>
    <w:p w14:paraId="103A6B85" w14:textId="4AFD5DBA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>?\n</w:t>
      </w:r>
    </w:p>
    <w:p w14:paraId="2C3B7C86" w14:textId="77777777" w:rsidR="000A028E" w:rsidRDefault="000A028E" w:rsidP="000A028E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48835A3C" w14:textId="77777777" w:rsidR="000A028E" w:rsidRDefault="000A028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375983B8" w:rsidR="007F631E" w:rsidRPr="0038391D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</w:t>
      </w:r>
      <w:r>
        <w:rPr>
          <w:rFonts w:ascii="宋体" w:hAnsi="宋体" w:cs="宋体" w:hint="eastAsia"/>
          <w:color w:val="FF0000"/>
          <w:sz w:val="24"/>
        </w:rPr>
        <w:t>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>?\n</w:t>
      </w:r>
    </w:p>
    <w:p w14:paraId="291AFDA6" w14:textId="792BCC77" w:rsidR="00386AA9" w:rsidRDefault="00431B16" w:rsidP="00AA0BB4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657A0D48" w14:textId="5BD9AEE6" w:rsidR="002D4571" w:rsidRPr="0038391D" w:rsidRDefault="002D4571" w:rsidP="002D4571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序列波形扫描设置/请求</w:t>
      </w:r>
    </w:p>
    <w:p w14:paraId="165C7919" w14:textId="4F31218B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35A6E86D" w14:textId="4858C7D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0F75CDF" w14:textId="7777777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F8891A5" w14:textId="2AB0FF25" w:rsidR="00352829" w:rsidRDefault="0035282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</w:t>
      </w:r>
      <w:r w:rsidR="000E1EC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序列扫描的波形类型</w:t>
      </w:r>
      <w:r w:rsidR="000E1EC1">
        <w:rPr>
          <w:rFonts w:ascii="宋体" w:hAnsi="宋体" w:cs="宋体" w:hint="eastAsia"/>
          <w:sz w:val="24"/>
        </w:rPr>
        <w:t>，请求命令返回%1参数格式字符串</w:t>
      </w:r>
    </w:p>
    <w:p w14:paraId="0D720AAF" w14:textId="77777777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标识序列波形名称，只能为以下参数：</w:t>
      </w:r>
    </w:p>
    <w:p w14:paraId="749E63CF" w14:textId="6E19D468" w:rsidR="002D4571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IN：表示正弦波</w:t>
      </w:r>
    </w:p>
    <w:p w14:paraId="6FF696C2" w14:textId="5A2462C1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UQ：表示方波</w:t>
      </w:r>
    </w:p>
    <w:p w14:paraId="40ED7934" w14:textId="71D33B07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MP：表示锯齿波</w:t>
      </w:r>
    </w:p>
    <w:p w14:paraId="4F8C6CFC" w14:textId="77E06939" w:rsidR="00AC5F75" w:rsidRDefault="00CE0D4C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USER：表示自定义波形</w:t>
      </w:r>
    </w:p>
    <w:p w14:paraId="0D991908" w14:textId="77777777" w:rsidR="000E1EC1" w:rsidRDefault="000E1EC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434DAFAD" w14:textId="79C871FE" w:rsidR="00BB3915" w:rsidRPr="0038391D" w:rsidRDefault="00BB3915" w:rsidP="00BB3915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正弦序列波形设置</w:t>
      </w:r>
      <w:r w:rsidR="00351A97">
        <w:rPr>
          <w:rFonts w:ascii="宋体" w:hAnsi="宋体" w:cs="宋体" w:hint="eastAsia"/>
          <w:color w:val="FF0000"/>
          <w:sz w:val="24"/>
        </w:rPr>
        <w:t>/请求</w:t>
      </w:r>
    </w:p>
    <w:p w14:paraId="16595AAA" w14:textId="53118182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SIN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EC4B61"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 w:rsidR="00EC4B61">
        <w:rPr>
          <w:rFonts w:ascii="宋体" w:hAnsi="宋体" w:cs="宋体" w:hint="eastAsia"/>
          <w:sz w:val="24"/>
        </w:rPr>
        <w:t>,%2,%3,%4,%5</w:t>
      </w:r>
      <w:r w:rsidR="00EC4B61"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F7C771B" w14:textId="77448796" w:rsidR="00CD7C1C" w:rsidRDefault="00CD7C1C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S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3BB3181E" w14:textId="6AA272BD" w:rsidR="003C1C66" w:rsidRDefault="003C1C66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</w:t>
      </w:r>
      <w:r w:rsidR="00CD7C1C">
        <w:rPr>
          <w:rFonts w:ascii="宋体" w:hAnsi="宋体" w:cs="宋体" w:hint="eastAsia"/>
          <w:sz w:val="24"/>
        </w:rPr>
        <w:t>：该命令设置/请求正弦序列特征参数，请求命令返回格式顺序与参数顺序和单位一致。</w:t>
      </w:r>
    </w:p>
    <w:p w14:paraId="0E4BF2E8" w14:textId="77777777" w:rsidR="00FA53AB" w:rsidRDefault="00FA53AB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CF7E4ED" w14:textId="39AF4124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807BBE">
        <w:rPr>
          <w:rFonts w:ascii="宋体" w:hAnsi="宋体" w:cs="宋体" w:hint="eastAsia"/>
          <w:sz w:val="24"/>
        </w:rPr>
        <w:t>为正弦波幅值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2为频率，单位Hz，%3为相位，%4为偏移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5为一个周期内的点数。</w:t>
      </w:r>
    </w:p>
    <w:p w14:paraId="12B9266D" w14:textId="77777777" w:rsidR="002F1464" w:rsidRPr="00AA0BB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A20819D" w14:textId="16BE17F9" w:rsidR="006A770D" w:rsidRPr="0038391D" w:rsidRDefault="006A770D" w:rsidP="006A770D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方波序列波形设置/请求</w:t>
      </w:r>
    </w:p>
    <w:p w14:paraId="7C196223" w14:textId="381FEC36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382710">
        <w:rPr>
          <w:rFonts w:ascii="宋体" w:hAnsi="宋体" w:cs="宋体" w:hint="eastAsia"/>
          <w:sz w:val="24"/>
        </w:rPr>
        <w:t>SQU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74D6CD73" w14:textId="14A02B94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C1250">
        <w:rPr>
          <w:rFonts w:ascii="宋体" w:hAnsi="宋体" w:cs="宋体" w:hint="eastAsia"/>
          <w:sz w:val="24"/>
        </w:rPr>
        <w:t>SQU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6F94B4D4" w14:textId="66105EBC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D72BD">
        <w:rPr>
          <w:rFonts w:ascii="宋体" w:hAnsi="宋体" w:cs="宋体" w:hint="eastAsia"/>
          <w:sz w:val="24"/>
        </w:rPr>
        <w:t>方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36EA1331" w14:textId="77777777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CEF011D" w14:textId="2BA3375A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064544">
        <w:rPr>
          <w:rFonts w:ascii="宋体" w:hAnsi="宋体" w:cs="宋体" w:hint="eastAsia"/>
          <w:sz w:val="24"/>
        </w:rPr>
        <w:t>方</w:t>
      </w:r>
      <w:r>
        <w:rPr>
          <w:rFonts w:ascii="宋体" w:hAnsi="宋体" w:cs="宋体" w:hint="eastAsia"/>
          <w:sz w:val="24"/>
        </w:rPr>
        <w:t>波幅值，单位为(A/V)，%2为频率，单位Hz，%3为</w:t>
      </w:r>
      <w:r w:rsidR="00AC0EA0">
        <w:rPr>
          <w:rFonts w:ascii="宋体" w:hAnsi="宋体" w:cs="宋体" w:hint="eastAsia"/>
          <w:sz w:val="24"/>
        </w:rPr>
        <w:t>占空比(1-100)</w:t>
      </w:r>
      <w:r>
        <w:rPr>
          <w:rFonts w:ascii="宋体" w:hAnsi="宋体" w:cs="宋体" w:hint="eastAsia"/>
          <w:sz w:val="24"/>
        </w:rPr>
        <w:t>，%4为偏移，单位为(A/V)，%5为一个周期内的点数。</w:t>
      </w:r>
    </w:p>
    <w:p w14:paraId="72BCA513" w14:textId="77777777" w:rsidR="00665606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7824B02" w14:textId="7BE0A1D8" w:rsidR="00483299" w:rsidRPr="0038391D" w:rsidRDefault="004C68E2" w:rsidP="0048329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三角</w:t>
      </w:r>
      <w:r w:rsidR="00483299">
        <w:rPr>
          <w:rFonts w:ascii="宋体" w:hAnsi="宋体" w:cs="宋体" w:hint="eastAsia"/>
          <w:color w:val="FF0000"/>
          <w:sz w:val="24"/>
        </w:rPr>
        <w:t>序列波形设置/请求</w:t>
      </w:r>
    </w:p>
    <w:p w14:paraId="5C847C7E" w14:textId="597E30B4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044AE9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1A8D5D9" w14:textId="4BE8224E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255EC0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520CB23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方波序列特征参数，请求命令返回格式顺序与参数顺序和单位一致。</w:t>
      </w:r>
    </w:p>
    <w:p w14:paraId="761DC75E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F765031" w14:textId="61787C1B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</w:t>
      </w:r>
      <w:r w:rsidR="00D50DD8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</w:t>
      </w:r>
      <w:r w:rsidR="00D50DD8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偏移，单位为(A/V)，%</w:t>
      </w:r>
      <w:r w:rsidR="00D50DD8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为一个周期内的点数。</w:t>
      </w:r>
    </w:p>
    <w:p w14:paraId="6595E9C1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790938E" w14:textId="0A2E07EF" w:rsidR="00930D49" w:rsidRPr="0038391D" w:rsidRDefault="007A2C98" w:rsidP="00930D4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lastRenderedPageBreak/>
        <w:t>锯齿</w:t>
      </w:r>
      <w:r w:rsidR="00930D49">
        <w:rPr>
          <w:rFonts w:ascii="宋体" w:hAnsi="宋体" w:cs="宋体" w:hint="eastAsia"/>
          <w:color w:val="FF0000"/>
          <w:sz w:val="24"/>
        </w:rPr>
        <w:t>序列波形设置/请求</w:t>
      </w:r>
    </w:p>
    <w:p w14:paraId="00799B3C" w14:textId="2741A85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4450ECF" w14:textId="3B1143A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7855F603" w14:textId="24A850DE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A4D43">
        <w:rPr>
          <w:rFonts w:ascii="宋体" w:hAnsi="宋体" w:cs="宋体" w:hint="eastAsia"/>
          <w:sz w:val="24"/>
        </w:rPr>
        <w:t>锯齿</w:t>
      </w:r>
      <w:r w:rsidR="00927E1E">
        <w:rPr>
          <w:rFonts w:ascii="宋体" w:hAnsi="宋体" w:cs="宋体" w:hint="eastAsia"/>
          <w:sz w:val="24"/>
        </w:rPr>
        <w:t>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14CBBC17" w14:textId="7777777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6FB8084" w14:textId="673B172B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 %3为偏移，单位为(A/V)，</w:t>
      </w:r>
      <w:r w:rsidR="00382792">
        <w:rPr>
          <w:rFonts w:ascii="宋体" w:hAnsi="宋体" w:cs="宋体" w:hint="eastAsia"/>
          <w:sz w:val="24"/>
        </w:rPr>
        <w:t>%4为对称性，</w:t>
      </w:r>
      <w:r>
        <w:rPr>
          <w:rFonts w:ascii="宋体" w:hAnsi="宋体" w:cs="宋体" w:hint="eastAsia"/>
          <w:sz w:val="24"/>
        </w:rPr>
        <w:t>%</w:t>
      </w:r>
      <w:r w:rsidR="00382792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为一个周期内的点数。</w:t>
      </w:r>
    </w:p>
    <w:p w14:paraId="43358733" w14:textId="77777777" w:rsidR="00930D49" w:rsidRP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7E0008F" w14:textId="77777777" w:rsidR="00483299" w:rsidRPr="00483299" w:rsidRDefault="00483299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16865"/>
      <w:bookmarkStart w:id="36" w:name="_Toc65607518"/>
      <w:r w:rsidRPr="00AF61A6">
        <w:rPr>
          <w:rFonts w:ascii="宋体" w:hAnsi="宋体" w:cs="宋体" w:hint="eastAsia"/>
          <w:sz w:val="24"/>
        </w:rPr>
        <w:t>限量程</w:t>
      </w:r>
      <w:bookmarkEnd w:id="35"/>
      <w:bookmarkEnd w:id="36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7" w:name="_Toc65607534"/>
      <w:r w:rsidRPr="00CD01CE">
        <w:rPr>
          <w:rFonts w:ascii="宋体" w:hAnsi="宋体" w:cs="宋体" w:hint="eastAsia"/>
          <w:sz w:val="24"/>
        </w:rPr>
        <w:t>NPLC设置</w:t>
      </w:r>
      <w:bookmarkEnd w:id="37"/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0.01~10，其中0.01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77777777" w:rsidR="00CD01CE" w:rsidRDefault="00CD01CE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65607541"/>
      <w:r w:rsidRPr="00345814">
        <w:rPr>
          <w:rFonts w:ascii="宋体" w:hAnsi="宋体" w:cs="宋体" w:hint="eastAsia"/>
          <w:sz w:val="24"/>
        </w:rPr>
        <w:t>设置限自动量程</w:t>
      </w:r>
      <w:bookmarkEnd w:id="38"/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9" w:name="_Toc65607543"/>
      <w:r w:rsidRPr="004B6040">
        <w:rPr>
          <w:rFonts w:ascii="宋体" w:hAnsi="宋体" w:cs="宋体" w:hint="eastAsia"/>
          <w:sz w:val="24"/>
        </w:rPr>
        <w:t>限自动量程请求</w:t>
      </w:r>
      <w:bookmarkEnd w:id="39"/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65607545"/>
      <w:r w:rsidRPr="00C721ED">
        <w:rPr>
          <w:rFonts w:ascii="宋体" w:hAnsi="宋体" w:cs="宋体" w:hint="eastAsia"/>
          <w:sz w:val="24"/>
        </w:rPr>
        <w:t>限量程值请求</w:t>
      </w:r>
      <w:bookmarkEnd w:id="40"/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1" w:name="_Toc4980"/>
      <w:bookmarkStart w:id="42" w:name="_Toc65607524"/>
      <w:r w:rsidRPr="00EF2EE0">
        <w:rPr>
          <w:rFonts w:ascii="宋体" w:hAnsi="宋体" w:cs="宋体" w:hint="eastAsia"/>
          <w:sz w:val="24"/>
        </w:rPr>
        <w:t>设置触发线</w:t>
      </w:r>
      <w:bookmarkEnd w:id="41"/>
      <w:bookmarkEnd w:id="42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3" w:name="_Toc28281"/>
      <w:bookmarkStart w:id="44" w:name="_Toc65607525"/>
      <w:r w:rsidRPr="00EF2EE0">
        <w:rPr>
          <w:rFonts w:ascii="宋体" w:hAnsi="宋体" w:cs="宋体" w:hint="eastAsia"/>
          <w:sz w:val="24"/>
        </w:rPr>
        <w:t>设置设备模式</w:t>
      </w:r>
      <w:bookmarkEnd w:id="43"/>
      <w:bookmarkEnd w:id="44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5" w:name="_Toc13146"/>
      <w:bookmarkStart w:id="46" w:name="_Toc65607526"/>
      <w:r w:rsidRPr="00EF2EE0">
        <w:rPr>
          <w:rFonts w:ascii="宋体" w:hAnsi="宋体" w:cs="宋体" w:hint="eastAsia"/>
          <w:sz w:val="24"/>
        </w:rPr>
        <w:t>设置设备TRIG输入开关</w:t>
      </w:r>
      <w:bookmarkEnd w:id="45"/>
      <w:bookmarkEnd w:id="4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47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4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6AB00F35" w14:textId="626B8848" w:rsidR="00B4594B" w:rsidRPr="00B4594B" w:rsidRDefault="00EF2EE0" w:rsidP="00AF66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8" w:name="_Toc16207"/>
      <w:bookmarkStart w:id="49" w:name="_Toc65607520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48"/>
      <w:bookmarkEnd w:id="4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0" w:name="_Toc65607536"/>
      <w:r w:rsidRPr="009D36F5">
        <w:rPr>
          <w:rFonts w:ascii="宋体" w:hAnsi="宋体" w:cs="宋体" w:hint="eastAsia"/>
          <w:sz w:val="24"/>
        </w:rPr>
        <w:t>清除错误缓存</w:t>
      </w:r>
      <w:bookmarkEnd w:id="50"/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1" w:name="_Toc65607537"/>
      <w:r w:rsidRPr="009D36F5">
        <w:rPr>
          <w:rFonts w:ascii="宋体" w:hAnsi="宋体" w:cs="宋体" w:hint="eastAsia"/>
          <w:sz w:val="24"/>
        </w:rPr>
        <w:t>获取错误代码</w:t>
      </w:r>
      <w:bookmarkEnd w:id="51"/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2" w:name="_Toc64798326"/>
      <w:bookmarkStart w:id="53" w:name="_Toc65607548"/>
      <w:r w:rsidRPr="00EE0B75">
        <w:rPr>
          <w:rFonts w:ascii="宋体" w:hAnsi="宋体" w:cs="宋体" w:hint="eastAsia"/>
          <w:sz w:val="24"/>
        </w:rPr>
        <w:t>设置网络IP</w:t>
      </w:r>
      <w:bookmarkEnd w:id="52"/>
      <w:bookmarkEnd w:id="53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netmask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4" w:name="_Toc64798327"/>
      <w:bookmarkStart w:id="55" w:name="_Toc65607549"/>
      <w:r w:rsidRPr="00EE0B75">
        <w:rPr>
          <w:rFonts w:ascii="宋体" w:hAnsi="宋体" w:cs="宋体" w:hint="eastAsia"/>
          <w:sz w:val="24"/>
        </w:rPr>
        <w:t>获取设备网路配置</w:t>
      </w:r>
      <w:bookmarkEnd w:id="54"/>
      <w:bookmarkEnd w:id="55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返回格式：type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6" w:name="_Toc64798328"/>
      <w:bookmarkStart w:id="57" w:name="_Toc65607550"/>
      <w:r w:rsidRPr="00EE0B75">
        <w:rPr>
          <w:rFonts w:ascii="宋体" w:hAnsi="宋体" w:cs="宋体" w:hint="eastAsia"/>
          <w:sz w:val="24"/>
        </w:rPr>
        <w:t>更新设备网络配置</w:t>
      </w:r>
      <w:bookmarkEnd w:id="56"/>
      <w:bookmarkEnd w:id="57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8" w:name="_Toc64798329"/>
      <w:bookmarkStart w:id="59" w:name="_Toc65607551"/>
      <w:r w:rsidRPr="00EE0B75">
        <w:rPr>
          <w:rFonts w:ascii="宋体" w:hAnsi="宋体" w:cs="宋体" w:hint="eastAsia"/>
          <w:sz w:val="24"/>
        </w:rPr>
        <w:t>设置设备GPIB配置</w:t>
      </w:r>
      <w:bookmarkEnd w:id="58"/>
      <w:bookmarkEnd w:id="59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60" w:name="_Toc64798330"/>
      <w:bookmarkStart w:id="61" w:name="_Toc65607552"/>
      <w:r w:rsidRPr="00EE0B75">
        <w:rPr>
          <w:rFonts w:ascii="宋体" w:hAnsi="宋体" w:cs="宋体" w:hint="eastAsia"/>
          <w:sz w:val="24"/>
        </w:rPr>
        <w:t>获取设备GPIB配置</w:t>
      </w:r>
      <w:bookmarkEnd w:id="60"/>
      <w:bookmarkEnd w:id="61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2" w:name="_Toc64798331"/>
      <w:bookmarkStart w:id="63" w:name="_Toc65607553"/>
      <w:r w:rsidRPr="0089659E">
        <w:rPr>
          <w:rFonts w:ascii="宋体" w:hAnsi="宋体" w:cs="宋体" w:hint="eastAsia"/>
          <w:sz w:val="24"/>
        </w:rPr>
        <w:t>设置设备串口配置</w:t>
      </w:r>
      <w:bookmarkEnd w:id="62"/>
      <w:bookmarkEnd w:id="63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4" w:name="_Toc64798332"/>
      <w:bookmarkStart w:id="65" w:name="_Toc65607554"/>
      <w:r w:rsidRPr="0089659E">
        <w:rPr>
          <w:rFonts w:ascii="宋体" w:hAnsi="宋体" w:cs="宋体" w:hint="eastAsia"/>
          <w:sz w:val="24"/>
        </w:rPr>
        <w:t>获取设备串口配置</w:t>
      </w:r>
      <w:bookmarkEnd w:id="64"/>
      <w:bookmarkEnd w:id="65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6" w:name="_Toc18929"/>
      <w:bookmarkStart w:id="67" w:name="_Toc65607521"/>
      <w:r w:rsidRPr="000A3437">
        <w:rPr>
          <w:rFonts w:ascii="宋体" w:hAnsi="宋体" w:cs="宋体" w:hint="eastAsia"/>
          <w:sz w:val="24"/>
        </w:rPr>
        <w:lastRenderedPageBreak/>
        <w:t>前后面板切换</w:t>
      </w:r>
      <w:bookmarkEnd w:id="66"/>
      <w:bookmarkEnd w:id="67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8" w:name="_Toc28571"/>
      <w:bookmarkStart w:id="69" w:name="_Toc65607522"/>
      <w:r w:rsidRPr="0096115C">
        <w:rPr>
          <w:rFonts w:ascii="宋体" w:hAnsi="宋体" w:cs="宋体"/>
          <w:sz w:val="24"/>
        </w:rPr>
        <w:t>输出控制</w:t>
      </w:r>
      <w:bookmarkEnd w:id="68"/>
      <w:bookmarkEnd w:id="69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0" w:name="_Toc65607535"/>
      <w:r w:rsidRPr="008A579F">
        <w:rPr>
          <w:rFonts w:ascii="宋体" w:hAnsi="宋体" w:cs="宋体" w:hint="eastAsia"/>
          <w:sz w:val="24"/>
        </w:rPr>
        <w:t>输出状态查询</w:t>
      </w:r>
      <w:bookmarkEnd w:id="70"/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E2263">
        <w:rPr>
          <w:rFonts w:ascii="宋体" w:hAnsi="宋体" w:cs="宋体" w:hint="eastAsia"/>
          <w:b/>
          <w:sz w:val="30"/>
          <w:szCs w:val="30"/>
        </w:rPr>
        <w:t>READ系统指令</w:t>
      </w:r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1" w:name="_Toc32"/>
      <w:bookmarkStart w:id="72" w:name="_Toc65607523"/>
      <w:r w:rsidRPr="00C23938">
        <w:rPr>
          <w:rFonts w:ascii="宋体" w:hAnsi="宋体" w:cs="宋体"/>
          <w:sz w:val="24"/>
        </w:rPr>
        <w:t>数据读取</w:t>
      </w:r>
      <w:bookmarkEnd w:id="71"/>
      <w:bookmarkEnd w:id="7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46E22B30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3" w:name="_Toc65607539"/>
      <w:r w:rsidRPr="0084036F">
        <w:rPr>
          <w:rFonts w:ascii="宋体" w:hAnsi="宋体" w:cs="宋体" w:hint="eastAsia"/>
          <w:sz w:val="24"/>
        </w:rPr>
        <w:t>进入测量模式</w:t>
      </w:r>
      <w:bookmarkEnd w:id="7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74" w:name="OLE_LINK4"/>
      <w:bookmarkStart w:id="7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74"/>
      <w:bookmarkEnd w:id="75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6" w:name="_Toc65607546"/>
      <w:r w:rsidRPr="004865FE">
        <w:rPr>
          <w:rFonts w:ascii="宋体" w:hAnsi="宋体" w:cs="宋体" w:hint="eastAsia"/>
          <w:sz w:val="24"/>
        </w:rPr>
        <w:t>打开设备缓存</w:t>
      </w:r>
      <w:bookmarkEnd w:id="76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7" w:name="_Toc65607547"/>
      <w:r w:rsidRPr="004865FE">
        <w:rPr>
          <w:rFonts w:ascii="宋体" w:hAnsi="宋体" w:cs="宋体" w:hint="eastAsia"/>
          <w:sz w:val="24"/>
        </w:rPr>
        <w:t>关闭设备缓存</w:t>
      </w:r>
      <w:bookmarkEnd w:id="77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8809"/>
      <w:bookmarkStart w:id="92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1"/>
      <w:bookmarkEnd w:id="92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9" w:name="_Hlk40694075"/>
      <w:r>
        <w:rPr>
          <w:rFonts w:ascii="宋体" w:hAnsi="宋体" w:cs="宋体" w:hint="eastAsia"/>
          <w:sz w:val="24"/>
        </w:rPr>
        <w:t>设置电流为1uA</w:t>
      </w:r>
      <w:bookmarkEnd w:id="9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5459"/>
      <w:bookmarkStart w:id="101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00"/>
      <w:bookmarkEnd w:id="101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436"/>
      <w:bookmarkStart w:id="104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3"/>
      <w:bookmarkEnd w:id="104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547"/>
      <w:bookmarkStart w:id="106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5"/>
      <w:bookmarkEnd w:id="106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22439"/>
      <w:bookmarkStart w:id="108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7"/>
      <w:bookmarkEnd w:id="108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AC5F75" w:rsidRDefault="00AC5F75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AC5F75" w:rsidRDefault="00AC5F75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24260"/>
      <w:bookmarkStart w:id="110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9"/>
      <w:bookmarkEnd w:id="110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32014"/>
      <w:bookmarkStart w:id="112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1"/>
      <w:bookmarkEnd w:id="112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17276"/>
      <w:bookmarkStart w:id="114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3"/>
      <w:bookmarkEnd w:id="114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5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6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6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7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7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8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8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080"/>
      <w:bookmarkStart w:id="120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9"/>
      <w:bookmarkEnd w:id="120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1" w:name="_Toc16897"/>
      <w:bookmarkStart w:id="122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1"/>
      <w:bookmarkEnd w:id="122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3" w:name="_Toc13575"/>
      <w:bookmarkStart w:id="124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3"/>
      <w:bookmarkEnd w:id="124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6" w:name="_Toc4553"/>
      <w:bookmarkStart w:id="127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6"/>
      <w:bookmarkEnd w:id="127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8" w:name="_Toc30837"/>
      <w:bookmarkStart w:id="129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8"/>
      <w:bookmarkEnd w:id="129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30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1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2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2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3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4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4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5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5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6" w:name="_Toc12877"/>
      <w:bookmarkStart w:id="137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6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7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7CD6474B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8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</w:t>
      </w:r>
      <w:r w:rsidR="00F75DA7">
        <w:rPr>
          <w:rFonts w:hint="eastAsia"/>
          <w:bCs/>
          <w:sz w:val="32"/>
          <w:szCs w:val="32"/>
        </w:rPr>
        <w:t>直流</w:t>
      </w:r>
      <w:r>
        <w:rPr>
          <w:rFonts w:hint="eastAsia"/>
          <w:bCs/>
          <w:sz w:val="32"/>
          <w:szCs w:val="32"/>
        </w:rPr>
        <w:t>扫描）</w:t>
      </w:r>
      <w:bookmarkEnd w:id="138"/>
    </w:p>
    <w:p w14:paraId="39B60B2D" w14:textId="3BB434C0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</w:t>
      </w:r>
      <w:r w:rsidR="00F75DA7">
        <w:rPr>
          <w:rFonts w:hint="eastAsia"/>
          <w:sz w:val="32"/>
          <w:szCs w:val="32"/>
        </w:rPr>
        <w:t>直流电压</w:t>
      </w:r>
      <w:r>
        <w:rPr>
          <w:rFonts w:hint="eastAsia"/>
          <w:sz w:val="32"/>
          <w:szCs w:val="32"/>
        </w:rPr>
        <w:t>扫描操作。</w:t>
      </w:r>
    </w:p>
    <w:p w14:paraId="7902E57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MODE SWE</w:t>
      </w:r>
    </w:p>
    <w:p w14:paraId="7F2A1A8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:SHAP PULS</w:t>
      </w:r>
    </w:p>
    <w:p w14:paraId="0D47FF6A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DEL 0</w:t>
      </w:r>
    </w:p>
    <w:p w14:paraId="1E1E47AC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WIDT 0.1</w:t>
      </w:r>
    </w:p>
    <w:p w14:paraId="0AB053E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ERI 1</w:t>
      </w:r>
    </w:p>
    <w:p w14:paraId="298E694E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PULS:POIN 1024</w:t>
      </w:r>
    </w:p>
    <w:p w14:paraId="576AA043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DIR SOUR</w:t>
      </w:r>
    </w:p>
    <w:p w14:paraId="30931CC2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LIN 1</w:t>
      </w:r>
    </w:p>
    <w:p w14:paraId="16C2FFF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TRIG:INP OFF</w:t>
      </w:r>
    </w:p>
    <w:p w14:paraId="51E2772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FUNC VOLT</w:t>
      </w:r>
    </w:p>
    <w:p w14:paraId="7801030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RANG 3</w:t>
      </w:r>
    </w:p>
    <w:p w14:paraId="59DD2B48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AR 0</w:t>
      </w:r>
    </w:p>
    <w:p w14:paraId="14D254FB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STOP 1</w:t>
      </w:r>
    </w:p>
    <w:p w14:paraId="6412E345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SWE:POIN 100</w:t>
      </w:r>
    </w:p>
    <w:p w14:paraId="43A5AFD9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ENS:CURR:RANG 0.01</w:t>
      </w:r>
    </w:p>
    <w:p w14:paraId="4657F33F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OUR:VOLT:ILIM 0.01</w:t>
      </w:r>
    </w:p>
    <w:p w14:paraId="371B8271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SYST:RSEN OFF</w:t>
      </w:r>
    </w:p>
    <w:p w14:paraId="3567F8A0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ROUT:TERM FRON</w:t>
      </w:r>
    </w:p>
    <w:p w14:paraId="70B9E837" w14:textId="77777777" w:rsidR="00F75DA7" w:rsidRP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OUTP ON</w:t>
      </w:r>
    </w:p>
    <w:p w14:paraId="0B587163" w14:textId="270E7ADF" w:rsidR="00F75DA7" w:rsidRDefault="00F75DA7" w:rsidP="00F75DA7">
      <w:pPr>
        <w:ind w:left="420"/>
        <w:rPr>
          <w:sz w:val="32"/>
          <w:szCs w:val="32"/>
        </w:rPr>
      </w:pPr>
      <w:r w:rsidRPr="00F75DA7">
        <w:rPr>
          <w:sz w:val="32"/>
          <w:szCs w:val="32"/>
        </w:rPr>
        <w:t>:READ?</w:t>
      </w:r>
    </w:p>
    <w:p w14:paraId="718C7E46" w14:textId="77777777" w:rsidR="00F75DA7" w:rsidRDefault="00F75DA7" w:rsidP="00F75DA7">
      <w:pPr>
        <w:ind w:left="420"/>
        <w:rPr>
          <w:sz w:val="32"/>
          <w:szCs w:val="32"/>
        </w:rPr>
      </w:pP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1CAB0DF" w14:textId="3570801E" w:rsidR="00F75DA7" w:rsidRDefault="00F75DA7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 w:rsidRPr="00F75DA7">
        <w:rPr>
          <w:rFonts w:ascii="ArialMT" w:hAnsi="ArialMT" w:cs="ArialMT"/>
          <w:kern w:val="0"/>
          <w:sz w:val="16"/>
          <w:szCs w:val="16"/>
        </w:rPr>
        <w:t xml:space="preserve">:SOUR:FUNC:SHAP </w:t>
      </w:r>
      <w:r>
        <w:rPr>
          <w:rFonts w:ascii="ArialMT" w:hAnsi="ArialMT" w:cs="ArialMT" w:hint="eastAsia"/>
          <w:kern w:val="0"/>
          <w:sz w:val="16"/>
          <w:szCs w:val="16"/>
        </w:rPr>
        <w:t>DC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proofErr w:type="gramStart"/>
      <w:r>
        <w:rPr>
          <w:rFonts w:hint="eastAsia"/>
        </w:rPr>
        <w:t>:MEAS:VOLT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proofErr w:type="gramStart"/>
      <w:r>
        <w:rPr>
          <w:rFonts w:hint="eastAsia"/>
        </w:rPr>
        <w:t>设置源值为</w:t>
      </w:r>
      <w:proofErr w:type="gramEnd"/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F14663" w14:textId="77777777" w:rsidR="005F1B8C" w:rsidRDefault="005F1B8C">
      <w:r>
        <w:separator/>
      </w:r>
    </w:p>
  </w:endnote>
  <w:endnote w:type="continuationSeparator" w:id="0">
    <w:p w14:paraId="6D1BF2FC" w14:textId="77777777" w:rsidR="005F1B8C" w:rsidRDefault="005F1B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AC5F75" w:rsidRDefault="00AC5F7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85E3E7" w14:textId="77777777" w:rsidR="005F1B8C" w:rsidRDefault="005F1B8C">
      <w:r>
        <w:separator/>
      </w:r>
    </w:p>
  </w:footnote>
  <w:footnote w:type="continuationSeparator" w:id="0">
    <w:p w14:paraId="7B674C95" w14:textId="77777777" w:rsidR="005F1B8C" w:rsidRDefault="005F1B8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CC08033" w:rsidR="00AC5F75" w:rsidRDefault="005F1B8C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AC5F75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AC5F75">
      <w:rPr>
        <w:u w:val="single"/>
      </w:rPr>
      <w:tab/>
    </w:r>
    <w:r w:rsidR="00AC5F75">
      <w:rPr>
        <w:rFonts w:hint="eastAsia"/>
        <w:u w:val="single"/>
      </w:rPr>
      <w:t xml:space="preserve"> P</w:t>
    </w:r>
    <w:r w:rsidR="00AC5F75">
      <w:rPr>
        <w:rFonts w:hint="eastAsia"/>
        <w:u w:val="single"/>
      </w:rPr>
      <w:t>系列源表</w:t>
    </w:r>
    <w:r w:rsidR="00AC5F75">
      <w:rPr>
        <w:rFonts w:hint="eastAsia"/>
        <w:u w:val="single"/>
      </w:rPr>
      <w:t>_SCPI</w:t>
    </w:r>
    <w:r w:rsidR="00AC5F75">
      <w:rPr>
        <w:rFonts w:hint="eastAsia"/>
        <w:u w:val="single"/>
      </w:rPr>
      <w:t>编程手册</w:t>
    </w:r>
    <w:r w:rsidR="00AC5F75">
      <w:rPr>
        <w:u w:val="single"/>
      </w:rPr>
      <w:tab/>
    </w:r>
    <w:r w:rsidR="00AC5F75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5991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5CE2"/>
    <w:rsid w:val="0003612B"/>
    <w:rsid w:val="0003684B"/>
    <w:rsid w:val="00041110"/>
    <w:rsid w:val="00041627"/>
    <w:rsid w:val="00043AF8"/>
    <w:rsid w:val="00044AE9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64544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D7790"/>
    <w:rsid w:val="000E0E6F"/>
    <w:rsid w:val="000E0FC8"/>
    <w:rsid w:val="000E1EC1"/>
    <w:rsid w:val="000E1FA4"/>
    <w:rsid w:val="000E547A"/>
    <w:rsid w:val="000E6214"/>
    <w:rsid w:val="000E6FA6"/>
    <w:rsid w:val="000F4203"/>
    <w:rsid w:val="000F5D00"/>
    <w:rsid w:val="001001F9"/>
    <w:rsid w:val="00100914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A4D43"/>
    <w:rsid w:val="001B1D40"/>
    <w:rsid w:val="001B7497"/>
    <w:rsid w:val="001C17B9"/>
    <w:rsid w:val="001C31CA"/>
    <w:rsid w:val="001C4BFD"/>
    <w:rsid w:val="001C68B0"/>
    <w:rsid w:val="001D1BE6"/>
    <w:rsid w:val="001D44AD"/>
    <w:rsid w:val="001D72BD"/>
    <w:rsid w:val="001E1574"/>
    <w:rsid w:val="001E214D"/>
    <w:rsid w:val="001F14BC"/>
    <w:rsid w:val="001F1BA1"/>
    <w:rsid w:val="001F7100"/>
    <w:rsid w:val="002009B6"/>
    <w:rsid w:val="00204AEE"/>
    <w:rsid w:val="002105A0"/>
    <w:rsid w:val="0021271F"/>
    <w:rsid w:val="00213BEA"/>
    <w:rsid w:val="00213E9E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55EC0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C1375"/>
    <w:rsid w:val="002C54C6"/>
    <w:rsid w:val="002C587F"/>
    <w:rsid w:val="002D0412"/>
    <w:rsid w:val="002D100B"/>
    <w:rsid w:val="002D4571"/>
    <w:rsid w:val="002D45C3"/>
    <w:rsid w:val="002E0147"/>
    <w:rsid w:val="002E28AD"/>
    <w:rsid w:val="002E2A37"/>
    <w:rsid w:val="002E63E1"/>
    <w:rsid w:val="002E77B7"/>
    <w:rsid w:val="002F1464"/>
    <w:rsid w:val="002F18EB"/>
    <w:rsid w:val="002F233B"/>
    <w:rsid w:val="002F28B8"/>
    <w:rsid w:val="002F7174"/>
    <w:rsid w:val="00302374"/>
    <w:rsid w:val="0030316D"/>
    <w:rsid w:val="00305483"/>
    <w:rsid w:val="003073B1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1A97"/>
    <w:rsid w:val="00352829"/>
    <w:rsid w:val="00353D59"/>
    <w:rsid w:val="00355D4B"/>
    <w:rsid w:val="00355FE1"/>
    <w:rsid w:val="003562F2"/>
    <w:rsid w:val="00356897"/>
    <w:rsid w:val="00356D61"/>
    <w:rsid w:val="00360242"/>
    <w:rsid w:val="00364614"/>
    <w:rsid w:val="00367771"/>
    <w:rsid w:val="00367AE3"/>
    <w:rsid w:val="0037064A"/>
    <w:rsid w:val="00382710"/>
    <w:rsid w:val="00382792"/>
    <w:rsid w:val="0038391D"/>
    <w:rsid w:val="0038461B"/>
    <w:rsid w:val="00386AA9"/>
    <w:rsid w:val="0039289A"/>
    <w:rsid w:val="00394D8A"/>
    <w:rsid w:val="003A07CC"/>
    <w:rsid w:val="003A4C65"/>
    <w:rsid w:val="003A4FC3"/>
    <w:rsid w:val="003A6D7B"/>
    <w:rsid w:val="003B2C7E"/>
    <w:rsid w:val="003B4237"/>
    <w:rsid w:val="003B6D04"/>
    <w:rsid w:val="003C1C66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5FB7"/>
    <w:rsid w:val="003E715C"/>
    <w:rsid w:val="003F4829"/>
    <w:rsid w:val="0040087C"/>
    <w:rsid w:val="004026DF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3299"/>
    <w:rsid w:val="00485332"/>
    <w:rsid w:val="00485BC0"/>
    <w:rsid w:val="004865FE"/>
    <w:rsid w:val="00491760"/>
    <w:rsid w:val="00492820"/>
    <w:rsid w:val="00493496"/>
    <w:rsid w:val="00493A36"/>
    <w:rsid w:val="00493CD7"/>
    <w:rsid w:val="00495458"/>
    <w:rsid w:val="004969FF"/>
    <w:rsid w:val="00496D54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C68E2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779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2402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1B8C"/>
    <w:rsid w:val="005F21A5"/>
    <w:rsid w:val="005F28D4"/>
    <w:rsid w:val="005F4CC6"/>
    <w:rsid w:val="005F6C7B"/>
    <w:rsid w:val="006007DC"/>
    <w:rsid w:val="00612DFF"/>
    <w:rsid w:val="006132D4"/>
    <w:rsid w:val="00615CC2"/>
    <w:rsid w:val="006205A0"/>
    <w:rsid w:val="00620BFB"/>
    <w:rsid w:val="00621FF7"/>
    <w:rsid w:val="00623BDE"/>
    <w:rsid w:val="00627836"/>
    <w:rsid w:val="00630E3E"/>
    <w:rsid w:val="006328CF"/>
    <w:rsid w:val="00637E11"/>
    <w:rsid w:val="00640606"/>
    <w:rsid w:val="006412CB"/>
    <w:rsid w:val="00656F6A"/>
    <w:rsid w:val="00657D93"/>
    <w:rsid w:val="00663028"/>
    <w:rsid w:val="006640B5"/>
    <w:rsid w:val="00665606"/>
    <w:rsid w:val="00670C3E"/>
    <w:rsid w:val="00680A90"/>
    <w:rsid w:val="00682F06"/>
    <w:rsid w:val="00693BC1"/>
    <w:rsid w:val="0069526E"/>
    <w:rsid w:val="006A52B2"/>
    <w:rsid w:val="006A57E7"/>
    <w:rsid w:val="006A6BE5"/>
    <w:rsid w:val="006A6C48"/>
    <w:rsid w:val="006A770D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24F30"/>
    <w:rsid w:val="0073611E"/>
    <w:rsid w:val="00736763"/>
    <w:rsid w:val="0074277B"/>
    <w:rsid w:val="00744326"/>
    <w:rsid w:val="007524DC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2C98"/>
    <w:rsid w:val="007A3849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63F"/>
    <w:rsid w:val="007D55FA"/>
    <w:rsid w:val="007E517D"/>
    <w:rsid w:val="007F0097"/>
    <w:rsid w:val="007F1EE9"/>
    <w:rsid w:val="007F1F2F"/>
    <w:rsid w:val="007F2BE8"/>
    <w:rsid w:val="007F2CA9"/>
    <w:rsid w:val="007F631E"/>
    <w:rsid w:val="007F6D23"/>
    <w:rsid w:val="008031A8"/>
    <w:rsid w:val="0080355B"/>
    <w:rsid w:val="00805B92"/>
    <w:rsid w:val="00806065"/>
    <w:rsid w:val="00807BBE"/>
    <w:rsid w:val="00811DF9"/>
    <w:rsid w:val="00817B71"/>
    <w:rsid w:val="00821160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524DF"/>
    <w:rsid w:val="008526BB"/>
    <w:rsid w:val="00853387"/>
    <w:rsid w:val="00857E65"/>
    <w:rsid w:val="00860D15"/>
    <w:rsid w:val="00863647"/>
    <w:rsid w:val="008674A4"/>
    <w:rsid w:val="008721CE"/>
    <w:rsid w:val="0087479A"/>
    <w:rsid w:val="008752FA"/>
    <w:rsid w:val="00875A0D"/>
    <w:rsid w:val="00877ED1"/>
    <w:rsid w:val="00880095"/>
    <w:rsid w:val="008807BE"/>
    <w:rsid w:val="00892267"/>
    <w:rsid w:val="00895F99"/>
    <w:rsid w:val="0089659E"/>
    <w:rsid w:val="008A456B"/>
    <w:rsid w:val="008A579F"/>
    <w:rsid w:val="008B1CC5"/>
    <w:rsid w:val="008B787E"/>
    <w:rsid w:val="008C1250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036EE"/>
    <w:rsid w:val="00911761"/>
    <w:rsid w:val="00916091"/>
    <w:rsid w:val="00923E0C"/>
    <w:rsid w:val="0092649E"/>
    <w:rsid w:val="009279FB"/>
    <w:rsid w:val="00927E1E"/>
    <w:rsid w:val="009307F2"/>
    <w:rsid w:val="0093095B"/>
    <w:rsid w:val="00930D49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6E94"/>
    <w:rsid w:val="009E7DC9"/>
    <w:rsid w:val="009F7424"/>
    <w:rsid w:val="00A01084"/>
    <w:rsid w:val="00A01D39"/>
    <w:rsid w:val="00A046CF"/>
    <w:rsid w:val="00A05091"/>
    <w:rsid w:val="00A074AB"/>
    <w:rsid w:val="00A075F0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33F61"/>
    <w:rsid w:val="00A406A8"/>
    <w:rsid w:val="00A422C5"/>
    <w:rsid w:val="00A42BB9"/>
    <w:rsid w:val="00A55C1E"/>
    <w:rsid w:val="00A60E46"/>
    <w:rsid w:val="00A64A95"/>
    <w:rsid w:val="00A658E5"/>
    <w:rsid w:val="00A66AB5"/>
    <w:rsid w:val="00A66C21"/>
    <w:rsid w:val="00A674DF"/>
    <w:rsid w:val="00A677CA"/>
    <w:rsid w:val="00A7028C"/>
    <w:rsid w:val="00A72BE8"/>
    <w:rsid w:val="00A76F54"/>
    <w:rsid w:val="00A80EF8"/>
    <w:rsid w:val="00A83E59"/>
    <w:rsid w:val="00A86842"/>
    <w:rsid w:val="00A91059"/>
    <w:rsid w:val="00A94FA8"/>
    <w:rsid w:val="00A977F1"/>
    <w:rsid w:val="00AA0BB4"/>
    <w:rsid w:val="00AA47C0"/>
    <w:rsid w:val="00AA7020"/>
    <w:rsid w:val="00AB1B36"/>
    <w:rsid w:val="00AB2798"/>
    <w:rsid w:val="00AB5D7D"/>
    <w:rsid w:val="00AB7C64"/>
    <w:rsid w:val="00AC0952"/>
    <w:rsid w:val="00AC0EA0"/>
    <w:rsid w:val="00AC14FF"/>
    <w:rsid w:val="00AC1DE1"/>
    <w:rsid w:val="00AC3002"/>
    <w:rsid w:val="00AC362A"/>
    <w:rsid w:val="00AC52E5"/>
    <w:rsid w:val="00AC5D6B"/>
    <w:rsid w:val="00AC5F75"/>
    <w:rsid w:val="00AD1264"/>
    <w:rsid w:val="00AD2695"/>
    <w:rsid w:val="00AD41E8"/>
    <w:rsid w:val="00AD4204"/>
    <w:rsid w:val="00AD441F"/>
    <w:rsid w:val="00AD562D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678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6A3D"/>
    <w:rsid w:val="00B77547"/>
    <w:rsid w:val="00B7791C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06BC"/>
    <w:rsid w:val="00BB24D8"/>
    <w:rsid w:val="00BB3915"/>
    <w:rsid w:val="00BB49E2"/>
    <w:rsid w:val="00BC1DC9"/>
    <w:rsid w:val="00BC2323"/>
    <w:rsid w:val="00BC2A09"/>
    <w:rsid w:val="00BC5A3F"/>
    <w:rsid w:val="00BC702C"/>
    <w:rsid w:val="00BE3C2D"/>
    <w:rsid w:val="00BE4176"/>
    <w:rsid w:val="00BE671E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53CB"/>
    <w:rsid w:val="00C773A0"/>
    <w:rsid w:val="00C847C7"/>
    <w:rsid w:val="00C8512B"/>
    <w:rsid w:val="00C87A2C"/>
    <w:rsid w:val="00C91689"/>
    <w:rsid w:val="00C94A02"/>
    <w:rsid w:val="00CA058F"/>
    <w:rsid w:val="00CA24CA"/>
    <w:rsid w:val="00CA347E"/>
    <w:rsid w:val="00CA483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D7C1C"/>
    <w:rsid w:val="00CE0D4C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3E5C"/>
    <w:rsid w:val="00D46020"/>
    <w:rsid w:val="00D46634"/>
    <w:rsid w:val="00D46967"/>
    <w:rsid w:val="00D47665"/>
    <w:rsid w:val="00D50DD8"/>
    <w:rsid w:val="00D52492"/>
    <w:rsid w:val="00D52593"/>
    <w:rsid w:val="00D60A53"/>
    <w:rsid w:val="00D62F94"/>
    <w:rsid w:val="00D63E3A"/>
    <w:rsid w:val="00D73141"/>
    <w:rsid w:val="00D74137"/>
    <w:rsid w:val="00D741DB"/>
    <w:rsid w:val="00D83ED7"/>
    <w:rsid w:val="00D840B8"/>
    <w:rsid w:val="00D862F0"/>
    <w:rsid w:val="00D90FE4"/>
    <w:rsid w:val="00D95B52"/>
    <w:rsid w:val="00DA0D62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3536"/>
    <w:rsid w:val="00E27729"/>
    <w:rsid w:val="00E35D0C"/>
    <w:rsid w:val="00E40F53"/>
    <w:rsid w:val="00E426BB"/>
    <w:rsid w:val="00E43697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1F77"/>
    <w:rsid w:val="00EB2AE6"/>
    <w:rsid w:val="00EB3B4B"/>
    <w:rsid w:val="00EB7149"/>
    <w:rsid w:val="00EC4B61"/>
    <w:rsid w:val="00EC7773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75DA7"/>
    <w:rsid w:val="00F84237"/>
    <w:rsid w:val="00F93150"/>
    <w:rsid w:val="00F97FA2"/>
    <w:rsid w:val="00FA0455"/>
    <w:rsid w:val="00FA1325"/>
    <w:rsid w:val="00FA1911"/>
    <w:rsid w:val="00FA3A44"/>
    <w:rsid w:val="00FA53AB"/>
    <w:rsid w:val="00FB38B0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2E91476-C6D5-4F06-BFAE-0A4C9BDACD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2</TotalTime>
  <Pages>40</Pages>
  <Words>3036</Words>
  <Characters>17311</Characters>
  <Application>Microsoft Office Word</Application>
  <DocSecurity>0</DocSecurity>
  <Lines>144</Lines>
  <Paragraphs>40</Paragraphs>
  <ScaleCrop>false</ScaleCrop>
  <Company>pss</Company>
  <LinksUpToDate>false</LinksUpToDate>
  <CharactersWithSpaces>203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220</cp:revision>
  <cp:lastPrinted>2019-10-17T09:19:00Z</cp:lastPrinted>
  <dcterms:created xsi:type="dcterms:W3CDTF">2021-03-11T07:00:00Z</dcterms:created>
  <dcterms:modified xsi:type="dcterms:W3CDTF">2021-07-01T1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